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FCD8996" w14:textId="77777777" w:rsidR="00663DC9" w:rsidRPr="004032A6" w:rsidRDefault="00663DC9" w:rsidP="00663DC9">
      <w:pPr>
        <w:pStyle w:val="1"/>
        <w:rPr>
          <w:rFonts w:ascii="Times New Roman" w:hAnsi="Times New Roman" w:cs="Times New Roman"/>
          <w:b/>
          <w:bCs/>
          <w:color w:val="auto"/>
        </w:rPr>
      </w:pPr>
      <w:bookmarkStart w:id="0" w:name="_Toc158197763"/>
      <w:bookmarkStart w:id="1" w:name="_Toc164675134"/>
      <w:r w:rsidRPr="004032A6">
        <w:rPr>
          <w:rFonts w:ascii="Times New Roman" w:hAnsi="Times New Roman" w:cs="Times New Roman"/>
          <w:color w:val="auto"/>
        </w:rPr>
        <w:t>Глоссарий</w:t>
      </w:r>
      <w:bookmarkEnd w:id="0"/>
      <w:bookmarkEnd w:id="1"/>
    </w:p>
    <w:p w14:paraId="6B243188" w14:textId="77777777" w:rsidR="00663DC9" w:rsidRPr="004032A6" w:rsidRDefault="00663DC9" w:rsidP="00663DC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Видеосалон – место, где предоставляются услуги по просмотру фильмов и видео.</w:t>
      </w:r>
    </w:p>
    <w:p w14:paraId="668D19C7" w14:textId="77777777" w:rsidR="00663DC9" w:rsidRPr="004032A6" w:rsidRDefault="00663DC9" w:rsidP="00663DC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Зал – помещение, предназначенное для комфортного просмотра фильмов и видео.</w:t>
      </w:r>
    </w:p>
    <w:p w14:paraId="4E22CC5F" w14:textId="77777777" w:rsidR="00663DC9" w:rsidRPr="004032A6" w:rsidRDefault="00663DC9" w:rsidP="00663DC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Экран – большой плоский поверх, на который проецируются фильмы и видео.</w:t>
      </w:r>
    </w:p>
    <w:p w14:paraId="280733A0" w14:textId="77777777" w:rsidR="00663DC9" w:rsidRPr="004032A6" w:rsidRDefault="00663DC9" w:rsidP="00663DC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Проектор – устройство, используемое для проецирования изображения на экран.</w:t>
      </w:r>
    </w:p>
    <w:p w14:paraId="3754562B" w14:textId="77777777" w:rsidR="00663DC9" w:rsidRPr="004032A6" w:rsidRDefault="00663DC9" w:rsidP="00663DC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Комфортабельный – просторный и уютный зал с удобными креслами и оборудованием.</w:t>
      </w:r>
    </w:p>
    <w:p w14:paraId="397A8FAE" w14:textId="77777777" w:rsidR="00663DC9" w:rsidRPr="004032A6" w:rsidRDefault="00663DC9" w:rsidP="00663DC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Актуальные фильмы – последние новинки кино, которые доступны для просмотра в видеосалоне.</w:t>
      </w:r>
    </w:p>
    <w:p w14:paraId="2DE6DACE" w14:textId="77777777" w:rsidR="00663DC9" w:rsidRPr="004032A6" w:rsidRDefault="00663DC9" w:rsidP="00663DC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Сеанс – отведенное время для просмотра фильма или видео.</w:t>
      </w:r>
    </w:p>
    <w:p w14:paraId="0C64ED73" w14:textId="77777777" w:rsidR="00663DC9" w:rsidRPr="004032A6" w:rsidRDefault="00663DC9" w:rsidP="00663DC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Абонемент – специальный абонемент, позволяющий посещать видеосалон неограниченное количество раз за определенный период времени.</w:t>
      </w:r>
    </w:p>
    <w:p w14:paraId="16F61BBD" w14:textId="77777777" w:rsidR="00663DC9" w:rsidRPr="004032A6" w:rsidRDefault="00663DC9" w:rsidP="00663DC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Попкорн – популярная закуска, которую предлагают купить в видеосалоне для удовольствия во время просмотра фильмов.</w:t>
      </w:r>
    </w:p>
    <w:p w14:paraId="7A92D5A8" w14:textId="77777777" w:rsidR="00663DC9" w:rsidRPr="004032A6" w:rsidRDefault="00663DC9" w:rsidP="00663DC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 xml:space="preserve">Звуковая система – </w:t>
      </w:r>
      <w:proofErr w:type="spellStart"/>
      <w:r w:rsidRPr="004032A6">
        <w:rPr>
          <w:rFonts w:ascii="Times New Roman" w:hAnsi="Times New Roman" w:cs="Times New Roman"/>
          <w:sz w:val="28"/>
          <w:szCs w:val="28"/>
        </w:rPr>
        <w:t>аудиооборудование</w:t>
      </w:r>
      <w:proofErr w:type="spellEnd"/>
      <w:r w:rsidRPr="004032A6">
        <w:rPr>
          <w:rFonts w:ascii="Times New Roman" w:hAnsi="Times New Roman" w:cs="Times New Roman"/>
          <w:sz w:val="28"/>
          <w:szCs w:val="28"/>
        </w:rPr>
        <w:t>, предоставляющее высококачественное звуковое сопровождение фильмов и видео.</w:t>
      </w:r>
    </w:p>
    <w:p w14:paraId="6E1B907B" w14:textId="77777777" w:rsidR="00663DC9" w:rsidRPr="004032A6" w:rsidRDefault="00663DC9" w:rsidP="00663DC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Лежаки – специальные кресла или диваны, которые позволяют зрителям комфортно лежать во время просмотра.</w:t>
      </w:r>
    </w:p>
    <w:p w14:paraId="3282A1AA" w14:textId="77777777" w:rsidR="00663DC9" w:rsidRPr="004032A6" w:rsidRDefault="00663DC9" w:rsidP="00663DC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3D–эффекты – технология, позволяющая передать трехмерное визуальное восприятие во время просмотра фильмов.</w:t>
      </w:r>
    </w:p>
    <w:p w14:paraId="5880CEA6" w14:textId="77777777" w:rsidR="00663DC9" w:rsidRPr="004032A6" w:rsidRDefault="00663DC9" w:rsidP="00663DC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Кинопремьера – первый показ фильма, который только что вышел на экраны кинотеатров.</w:t>
      </w:r>
    </w:p>
    <w:p w14:paraId="6084929D" w14:textId="77777777" w:rsidR="00663DC9" w:rsidRPr="004032A6" w:rsidRDefault="00663DC9" w:rsidP="00663DC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Расписание – график с указанием времени начала сеансов в видеосалоне.</w:t>
      </w:r>
    </w:p>
    <w:p w14:paraId="7BC2DE3C" w14:textId="54D6BE33" w:rsidR="00D36119" w:rsidRDefault="00663DC9" w:rsidP="00663DC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Тематические вечера – организованные мероприятия или акции, связанные с определенной тематикой фильмов.</w:t>
      </w:r>
    </w:p>
    <w:p w14:paraId="4D4B7A8D" w14:textId="0F26683F" w:rsidR="007906A9" w:rsidRPr="007906A9" w:rsidRDefault="007906A9" w:rsidP="007906A9">
      <w:pPr>
        <w:pStyle w:val="1"/>
        <w:rPr>
          <w:rFonts w:ascii="Times New Roman" w:hAnsi="Times New Roman" w:cs="Times New Roman"/>
          <w:color w:val="auto"/>
        </w:rPr>
      </w:pPr>
      <w:r w:rsidRPr="007906A9">
        <w:rPr>
          <w:rFonts w:ascii="Times New Roman" w:hAnsi="Times New Roman" w:cs="Times New Roman"/>
          <w:color w:val="auto"/>
        </w:rPr>
        <w:t>Введение</w:t>
      </w:r>
    </w:p>
    <w:p w14:paraId="1C2B2E72" w14:textId="77777777" w:rsidR="00663DC9" w:rsidRPr="004032A6" w:rsidRDefault="00663DC9" w:rsidP="00663DC9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Разработка информационной системы позволит оптимизировать работу видеосалона, сократить временные и финансовые затраты, повысить удовлетворенность клиентов и улучшить качество предоставляемых услуг.</w:t>
      </w:r>
    </w:p>
    <w:p w14:paraId="3FA17F7D" w14:textId="31A4C177" w:rsidR="00663DC9" w:rsidRPr="004032A6" w:rsidRDefault="00663DC9" w:rsidP="00663DC9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lastRenderedPageBreak/>
        <w:t>Целью данного проекта является разработка информационной системы для видеосалона, которая будет автоматизировать основные бизнес–процессы и повысить эффективность работы учреждения.</w:t>
      </w:r>
    </w:p>
    <w:p w14:paraId="1D6F126C" w14:textId="4F79EB50" w:rsidR="00663DC9" w:rsidRDefault="00663DC9" w:rsidP="007906A9">
      <w:pPr>
        <w:pStyle w:val="1"/>
        <w:rPr>
          <w:rFonts w:ascii="Times New Roman" w:hAnsi="Times New Roman" w:cs="Times New Roman"/>
          <w:color w:val="auto"/>
        </w:rPr>
      </w:pPr>
      <w:r w:rsidRPr="007906A9">
        <w:rPr>
          <w:rFonts w:ascii="Times New Roman" w:hAnsi="Times New Roman" w:cs="Times New Roman"/>
          <w:color w:val="auto"/>
        </w:rPr>
        <w:t>Разработка</w:t>
      </w:r>
      <w:r w:rsidR="007906A9" w:rsidRPr="007906A9">
        <w:rPr>
          <w:rFonts w:ascii="Times New Roman" w:hAnsi="Times New Roman" w:cs="Times New Roman"/>
          <w:color w:val="auto"/>
        </w:rPr>
        <w:t xml:space="preserve"> системы</w:t>
      </w:r>
    </w:p>
    <w:p w14:paraId="13453F45" w14:textId="524E1AD3" w:rsidR="007906A9" w:rsidRPr="007906A9" w:rsidRDefault="007906A9" w:rsidP="007906A9">
      <w:pPr>
        <w:jc w:val="both"/>
        <w:rPr>
          <w:rFonts w:ascii="Times New Roman" w:hAnsi="Times New Roman" w:cs="Times New Roman"/>
          <w:sz w:val="28"/>
          <w:szCs w:val="28"/>
        </w:rPr>
      </w:pPr>
      <w:r w:rsidRPr="007906A9">
        <w:rPr>
          <w:rFonts w:ascii="Times New Roman" w:hAnsi="Times New Roman" w:cs="Times New Roman"/>
          <w:sz w:val="28"/>
          <w:szCs w:val="28"/>
        </w:rPr>
        <w:t>Платформа реализации: веб приложение</w:t>
      </w:r>
    </w:p>
    <w:p w14:paraId="4CCF5ACF" w14:textId="3A9E55A3" w:rsidR="007906A9" w:rsidRPr="007906A9" w:rsidRDefault="007906A9" w:rsidP="007906A9">
      <w:pPr>
        <w:jc w:val="both"/>
        <w:rPr>
          <w:rFonts w:ascii="Times New Roman" w:hAnsi="Times New Roman" w:cs="Times New Roman"/>
          <w:sz w:val="28"/>
          <w:szCs w:val="28"/>
        </w:rPr>
      </w:pPr>
      <w:r w:rsidRPr="007906A9">
        <w:rPr>
          <w:rFonts w:ascii="Times New Roman" w:hAnsi="Times New Roman" w:cs="Times New Roman"/>
          <w:sz w:val="28"/>
          <w:szCs w:val="28"/>
        </w:rPr>
        <w:t>Форма реализации: клиент-сервер</w:t>
      </w:r>
    </w:p>
    <w:p w14:paraId="674817A4" w14:textId="17D63D99" w:rsidR="007906A9" w:rsidRDefault="007906A9" w:rsidP="007906A9">
      <w:pPr>
        <w:jc w:val="both"/>
        <w:rPr>
          <w:rFonts w:ascii="Times New Roman" w:hAnsi="Times New Roman" w:cs="Times New Roman"/>
          <w:sz w:val="28"/>
          <w:szCs w:val="28"/>
        </w:rPr>
      </w:pPr>
      <w:r w:rsidRPr="007906A9">
        <w:rPr>
          <w:rFonts w:ascii="Times New Roman" w:hAnsi="Times New Roman" w:cs="Times New Roman"/>
          <w:sz w:val="28"/>
          <w:szCs w:val="28"/>
        </w:rPr>
        <w:t xml:space="preserve">Макет веб приложения: </w:t>
      </w:r>
      <w:hyperlink r:id="rId5" w:history="1">
        <w:r w:rsidRPr="00CB0F90">
          <w:rPr>
            <w:rStyle w:val="a4"/>
            <w:rFonts w:ascii="Times New Roman" w:hAnsi="Times New Roman" w:cs="Times New Roman"/>
            <w:sz w:val="28"/>
            <w:szCs w:val="28"/>
          </w:rPr>
          <w:t>https://www.figma.com/file/OFMOKFc5xcv2R0CZvaY4RL/%D0%92%D0%B8%D0%B4%D0%B5%D0%BE%D1%81%D0%B0%D0%BB%D0%BE%D0%BD?type=design&amp;node-id=267%3A354&amp;mode=design&amp;t=Rve3ph6i9zeUKpTL-1</w:t>
        </w:r>
      </w:hyperlink>
    </w:p>
    <w:p w14:paraId="317929F3" w14:textId="77777777" w:rsidR="00B83344" w:rsidRPr="004032A6" w:rsidRDefault="00B83344" w:rsidP="00B8334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Функциональные требования включают в себя следующие пункты:</w:t>
      </w:r>
    </w:p>
    <w:p w14:paraId="104B2154" w14:textId="77777777" w:rsidR="00B83344" w:rsidRPr="004032A6" w:rsidRDefault="00B83344" w:rsidP="00B83344">
      <w:pPr>
        <w:pStyle w:val="a3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Регистрация и авторизация клиентов. Возможность создать личный аккаунт для каждого клиента, где можно хранить информацию о клиенте, его платежных данных и историю заказов.</w:t>
      </w:r>
    </w:p>
    <w:p w14:paraId="2D4A4306" w14:textId="77777777" w:rsidR="00B83344" w:rsidRPr="004032A6" w:rsidRDefault="00B83344" w:rsidP="00B83344">
      <w:pPr>
        <w:pStyle w:val="a3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Просмотр и поиск фильмов. Клиенты должны иметь возможность просматривать доступные фильмы, просматривать их подробную информацию (жанр, рейтинг, режиссер и т. д.) и искать фильмы по различным критериям (название, жанр, актер и т. д.).</w:t>
      </w:r>
    </w:p>
    <w:p w14:paraId="14F9F6CD" w14:textId="77777777" w:rsidR="00B83344" w:rsidRPr="004032A6" w:rsidRDefault="00B83344" w:rsidP="00B83344">
      <w:pPr>
        <w:pStyle w:val="a3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Аренда и покупка фильмов. Клиенты должны иметь возможность арендовать фильмы на определенное время или покупать фильмы для постоянного доступа.</w:t>
      </w:r>
    </w:p>
    <w:p w14:paraId="547DE419" w14:textId="77777777" w:rsidR="00B83344" w:rsidRPr="004032A6" w:rsidRDefault="00B83344" w:rsidP="00B83344">
      <w:pPr>
        <w:pStyle w:val="a3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Отзывы и рейтинги. Клиенты могут оставлять свои отзывы и оценки для фильмов, а также просматривать отзывы и рейтинги других клиентов.</w:t>
      </w:r>
    </w:p>
    <w:p w14:paraId="233E8B77" w14:textId="77777777" w:rsidR="00B83344" w:rsidRDefault="00B83344" w:rsidP="007906A9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4644B25" w14:textId="77777777" w:rsidR="007906A9" w:rsidRPr="004032A6" w:rsidRDefault="007906A9" w:rsidP="007906A9">
      <w:pPr>
        <w:pStyle w:val="a3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032A6">
        <w:rPr>
          <w:rFonts w:ascii="Times New Roman" w:hAnsi="Times New Roman" w:cs="Times New Roman"/>
          <w:b/>
          <w:sz w:val="28"/>
          <w:szCs w:val="28"/>
        </w:rPr>
        <w:t>БРИФ</w:t>
      </w:r>
    </w:p>
    <w:p w14:paraId="36A3906D" w14:textId="77777777" w:rsidR="007906A9" w:rsidRPr="004032A6" w:rsidRDefault="007906A9" w:rsidP="007906A9">
      <w:pPr>
        <w:pStyle w:val="a3"/>
        <w:numPr>
          <w:ilvl w:val="0"/>
          <w:numId w:val="3"/>
        </w:numPr>
        <w:spacing w:after="20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32A6">
        <w:rPr>
          <w:rFonts w:ascii="Times New Roman" w:hAnsi="Times New Roman" w:cs="Times New Roman"/>
          <w:b/>
          <w:sz w:val="28"/>
          <w:szCs w:val="28"/>
        </w:rPr>
        <w:t>Информация о компании</w:t>
      </w:r>
    </w:p>
    <w:tbl>
      <w:tblPr>
        <w:tblW w:w="10466" w:type="dxa"/>
        <w:tblInd w:w="-981" w:type="dxa"/>
        <w:tblBorders>
          <w:top w:val="single" w:sz="4" w:space="0" w:color="000001"/>
          <w:left w:val="single" w:sz="4" w:space="0" w:color="000001"/>
          <w:bottom w:val="single" w:sz="4" w:space="0" w:color="000001"/>
          <w:insideH w:val="single" w:sz="4" w:space="0" w:color="000001"/>
        </w:tblBorders>
        <w:tblCellMar>
          <w:left w:w="98" w:type="dxa"/>
        </w:tblCellMar>
        <w:tblLook w:val="0000" w:firstRow="0" w:lastRow="0" w:firstColumn="0" w:lastColumn="0" w:noHBand="0" w:noVBand="0"/>
      </w:tblPr>
      <w:tblGrid>
        <w:gridCol w:w="4917"/>
        <w:gridCol w:w="5549"/>
      </w:tblGrid>
      <w:tr w:rsidR="007906A9" w:rsidRPr="004032A6" w14:paraId="1D10AB47" w14:textId="77777777" w:rsidTr="000765A8">
        <w:tc>
          <w:tcPr>
            <w:tcW w:w="49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BE8721A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азвание компании (организации, проекта)</w:t>
            </w:r>
          </w:p>
        </w:tc>
        <w:tc>
          <w:tcPr>
            <w:tcW w:w="554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F6E1461" w14:textId="77777777" w:rsidR="007906A9" w:rsidRPr="004032A6" w:rsidRDefault="007906A9" w:rsidP="000765A8">
            <w:pPr>
              <w:shd w:val="clear" w:color="auto" w:fill="FFFFFF"/>
              <w:spacing w:after="220"/>
              <w:ind w:left="708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“</w:t>
            </w:r>
            <w:r w:rsidRPr="004032A6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Vide0–SOS</w:t>
            </w:r>
            <w:r w:rsidRPr="004032A6">
              <w:rPr>
                <w:rFonts w:ascii="Times New Roman" w:eastAsia="Times New Roman" w:hAnsi="Times New Roman" w:cs="Times New Roman"/>
                <w:sz w:val="28"/>
                <w:szCs w:val="28"/>
              </w:rPr>
              <w:t>”</w:t>
            </w:r>
          </w:p>
        </w:tc>
      </w:tr>
    </w:tbl>
    <w:p w14:paraId="238774B3" w14:textId="77777777" w:rsidR="007906A9" w:rsidRPr="004032A6" w:rsidRDefault="007906A9" w:rsidP="007906A9">
      <w:pPr>
        <w:pStyle w:val="a3"/>
        <w:numPr>
          <w:ilvl w:val="0"/>
          <w:numId w:val="3"/>
        </w:numPr>
        <w:spacing w:after="20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32A6">
        <w:rPr>
          <w:rFonts w:ascii="Times New Roman" w:hAnsi="Times New Roman" w:cs="Times New Roman"/>
          <w:b/>
          <w:sz w:val="28"/>
          <w:szCs w:val="28"/>
        </w:rPr>
        <w:t>Информация об услугах</w:t>
      </w:r>
    </w:p>
    <w:tbl>
      <w:tblPr>
        <w:tblW w:w="10466" w:type="dxa"/>
        <w:tblInd w:w="-981" w:type="dxa"/>
        <w:tblBorders>
          <w:top w:val="single" w:sz="4" w:space="0" w:color="000001"/>
          <w:left w:val="single" w:sz="4" w:space="0" w:color="000001"/>
          <w:bottom w:val="single" w:sz="4" w:space="0" w:color="000001"/>
          <w:insideH w:val="single" w:sz="4" w:space="0" w:color="000001"/>
        </w:tblBorders>
        <w:tblCellMar>
          <w:left w:w="98" w:type="dxa"/>
        </w:tblCellMar>
        <w:tblLook w:val="0000" w:firstRow="0" w:lastRow="0" w:firstColumn="0" w:lastColumn="0" w:noHBand="0" w:noVBand="0"/>
      </w:tblPr>
      <w:tblGrid>
        <w:gridCol w:w="4927"/>
        <w:gridCol w:w="5539"/>
      </w:tblGrid>
      <w:tr w:rsidR="007906A9" w:rsidRPr="004032A6" w14:paraId="5FD8D687" w14:textId="77777777" w:rsidTr="000765A8">
        <w:tc>
          <w:tcPr>
            <w:tcW w:w="492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E94A975" w14:textId="77777777" w:rsidR="007906A9" w:rsidRPr="004032A6" w:rsidRDefault="007906A9" w:rsidP="000765A8">
            <w:pPr>
              <w:snapToGri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Целевая аудитория</w:t>
            </w:r>
          </w:p>
          <w:p w14:paraId="4835AA58" w14:textId="77777777" w:rsidR="007906A9" w:rsidRPr="004032A6" w:rsidRDefault="007906A9" w:rsidP="007906A9">
            <w:pPr>
              <w:numPr>
                <w:ilvl w:val="0"/>
                <w:numId w:val="2"/>
              </w:num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Пол, возраст</w:t>
            </w:r>
          </w:p>
          <w:p w14:paraId="4DD4DEB0" w14:textId="77777777" w:rsidR="007906A9" w:rsidRPr="004032A6" w:rsidRDefault="007906A9" w:rsidP="007906A9">
            <w:pPr>
              <w:numPr>
                <w:ilvl w:val="0"/>
                <w:numId w:val="2"/>
              </w:num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Образование</w:t>
            </w:r>
          </w:p>
          <w:p w14:paraId="7A6FF547" w14:textId="77777777" w:rsidR="007906A9" w:rsidRPr="004032A6" w:rsidRDefault="007906A9" w:rsidP="007906A9">
            <w:pPr>
              <w:numPr>
                <w:ilvl w:val="0"/>
                <w:numId w:val="2"/>
              </w:num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Чем увлекаются</w:t>
            </w:r>
          </w:p>
          <w:p w14:paraId="3421A1D9" w14:textId="77777777" w:rsidR="007906A9" w:rsidRPr="004032A6" w:rsidRDefault="007906A9" w:rsidP="007906A9">
            <w:pPr>
              <w:numPr>
                <w:ilvl w:val="0"/>
                <w:numId w:val="2"/>
              </w:num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Уровень дохода</w:t>
            </w:r>
          </w:p>
          <w:p w14:paraId="094AE1D2" w14:textId="77777777" w:rsidR="007906A9" w:rsidRPr="004032A6" w:rsidRDefault="007906A9" w:rsidP="007906A9">
            <w:pPr>
              <w:numPr>
                <w:ilvl w:val="0"/>
                <w:numId w:val="2"/>
              </w:num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Какая услуга на сайте поможет удовлетворить потребности</w:t>
            </w:r>
          </w:p>
        </w:tc>
        <w:tc>
          <w:tcPr>
            <w:tcW w:w="553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8C5DC8E" w14:textId="77777777" w:rsidR="007906A9" w:rsidRPr="004032A6" w:rsidRDefault="007906A9" w:rsidP="000765A8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Женщины и мужчины, 16–45 лет, образование любое, дохо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любой</w:t>
            </w: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79AAEDF4" w14:textId="77777777" w:rsidR="007906A9" w:rsidRPr="004032A6" w:rsidRDefault="007906A9" w:rsidP="000765A8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2D779696" w14:textId="77777777" w:rsidR="007906A9" w:rsidRPr="004032A6" w:rsidRDefault="007906A9" w:rsidP="000765A8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 xml:space="preserve">Услуга прокат ретро видеоигр и фильмов. </w:t>
            </w:r>
          </w:p>
        </w:tc>
      </w:tr>
      <w:tr w:rsidR="007906A9" w:rsidRPr="004032A6" w14:paraId="7D4755C1" w14:textId="77777777" w:rsidTr="000765A8">
        <w:trPr>
          <w:trHeight w:val="417"/>
        </w:trPr>
        <w:tc>
          <w:tcPr>
            <w:tcW w:w="492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CAAD150" w14:textId="77777777" w:rsidR="007906A9" w:rsidRPr="004032A6" w:rsidRDefault="007906A9" w:rsidP="000765A8">
            <w:pPr>
              <w:snapToGri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Информация об услугах</w:t>
            </w:r>
          </w:p>
        </w:tc>
        <w:tc>
          <w:tcPr>
            <w:tcW w:w="553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02C9C7D" w14:textId="77777777" w:rsidR="007906A9" w:rsidRPr="004032A6" w:rsidRDefault="007906A9" w:rsidP="007906A9">
            <w:pPr>
              <w:pStyle w:val="a3"/>
              <w:numPr>
                <w:ilvl w:val="1"/>
                <w:numId w:val="2"/>
              </w:numPr>
              <w:suppressAutoHyphens/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Фильмы в наличии.</w:t>
            </w:r>
          </w:p>
          <w:p w14:paraId="2A7C4A9E" w14:textId="77777777" w:rsidR="007906A9" w:rsidRPr="004032A6" w:rsidRDefault="007906A9" w:rsidP="007906A9">
            <w:pPr>
              <w:pStyle w:val="a3"/>
              <w:numPr>
                <w:ilvl w:val="1"/>
                <w:numId w:val="2"/>
              </w:numPr>
              <w:suppressAutoHyphens/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Срок проката</w:t>
            </w:r>
          </w:p>
        </w:tc>
      </w:tr>
      <w:tr w:rsidR="007906A9" w:rsidRPr="004032A6" w14:paraId="52953CD0" w14:textId="77777777" w:rsidTr="000765A8">
        <w:tc>
          <w:tcPr>
            <w:tcW w:w="492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4B1BC75" w14:textId="77777777" w:rsidR="007906A9" w:rsidRPr="004032A6" w:rsidRDefault="007906A9" w:rsidP="000765A8">
            <w:pPr>
              <w:snapToGrid w:val="0"/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Конкуренты в сфере деятельности (ссылки)</w:t>
            </w:r>
          </w:p>
        </w:tc>
        <w:tc>
          <w:tcPr>
            <w:tcW w:w="553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2197AB59" w14:textId="77777777" w:rsidR="007906A9" w:rsidRPr="004032A6" w:rsidRDefault="007906A9" w:rsidP="007906A9">
            <w:pPr>
              <w:pStyle w:val="a3"/>
              <w:numPr>
                <w:ilvl w:val="0"/>
                <w:numId w:val="5"/>
              </w:numPr>
              <w:shd w:val="clear" w:color="auto" w:fill="FFFFFF"/>
              <w:spacing w:after="0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hyperlink r:id="rId6" w:history="1">
              <w:r w:rsidRPr="004032A6">
                <w:rPr>
                  <w:rStyle w:val="a4"/>
                  <w:rFonts w:ascii="Times New Roman" w:hAnsi="Times New Roman" w:cs="Times New Roman"/>
                  <w:sz w:val="28"/>
                  <w:szCs w:val="28"/>
                </w:rPr>
                <w:t>PSNCOOLGAME | Цифровой прокат игр для PS5–PS4–VR | Каталог товара</w:t>
              </w:r>
            </w:hyperlink>
          </w:p>
        </w:tc>
      </w:tr>
      <w:tr w:rsidR="007906A9" w:rsidRPr="004032A6" w14:paraId="422D65C8" w14:textId="77777777" w:rsidTr="000765A8">
        <w:tc>
          <w:tcPr>
            <w:tcW w:w="492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24ADC57" w14:textId="77777777" w:rsidR="007906A9" w:rsidRPr="004032A6" w:rsidRDefault="007906A9" w:rsidP="000765A8">
            <w:pPr>
              <w:snapToGrid w:val="0"/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Компаньоны в сфере деятельности (ссылки)</w:t>
            </w:r>
          </w:p>
        </w:tc>
        <w:tc>
          <w:tcPr>
            <w:tcW w:w="553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CF3DB35" w14:textId="77777777" w:rsidR="007906A9" w:rsidRPr="004032A6" w:rsidRDefault="007906A9" w:rsidP="000765A8">
            <w:pPr>
              <w:snapToGri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</w:tr>
      <w:tr w:rsidR="007906A9" w:rsidRPr="004032A6" w14:paraId="73BB9DB3" w14:textId="77777777" w:rsidTr="000765A8">
        <w:trPr>
          <w:trHeight w:val="542"/>
        </w:trPr>
        <w:tc>
          <w:tcPr>
            <w:tcW w:w="492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2A68837" w14:textId="77777777" w:rsidR="007906A9" w:rsidRPr="004032A6" w:rsidRDefault="007906A9" w:rsidP="000765A8">
            <w:pPr>
              <w:snapToGri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Цели создания сайта</w:t>
            </w:r>
          </w:p>
        </w:tc>
        <w:tc>
          <w:tcPr>
            <w:tcW w:w="553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29C488AA" w14:textId="77777777" w:rsidR="007906A9" w:rsidRPr="004032A6" w:rsidRDefault="007906A9" w:rsidP="000765A8">
            <w:pPr>
              <w:snapToGri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Привлечение новых клиентов, продажа услуг.</w:t>
            </w:r>
          </w:p>
        </w:tc>
      </w:tr>
    </w:tbl>
    <w:p w14:paraId="7F9DC1DA" w14:textId="77777777" w:rsidR="007906A9" w:rsidRPr="004032A6" w:rsidRDefault="007906A9" w:rsidP="007906A9">
      <w:pPr>
        <w:pStyle w:val="a3"/>
        <w:numPr>
          <w:ilvl w:val="0"/>
          <w:numId w:val="3"/>
        </w:numPr>
        <w:spacing w:before="240" w:after="200" w:line="360" w:lineRule="auto"/>
        <w:ind w:left="714" w:hanging="35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32A6">
        <w:rPr>
          <w:rFonts w:ascii="Times New Roman" w:hAnsi="Times New Roman" w:cs="Times New Roman"/>
          <w:b/>
          <w:sz w:val="28"/>
          <w:szCs w:val="28"/>
        </w:rPr>
        <w:t xml:space="preserve">Информация о фирменном стиле </w:t>
      </w:r>
      <w:r w:rsidRPr="004032A6">
        <w:rPr>
          <w:rFonts w:ascii="Times New Roman" w:hAnsi="Times New Roman" w:cs="Times New Roman"/>
          <w:sz w:val="28"/>
          <w:szCs w:val="28"/>
        </w:rPr>
        <w:t>(да/нет)</w:t>
      </w:r>
    </w:p>
    <w:tbl>
      <w:tblPr>
        <w:tblW w:w="10467" w:type="dxa"/>
        <w:tblInd w:w="-981" w:type="dxa"/>
        <w:tblBorders>
          <w:top w:val="single" w:sz="4" w:space="0" w:color="000001"/>
          <w:left w:val="single" w:sz="4" w:space="0" w:color="000001"/>
          <w:bottom w:val="single" w:sz="4" w:space="0" w:color="000001"/>
          <w:insideH w:val="single" w:sz="4" w:space="0" w:color="000001"/>
        </w:tblBorders>
        <w:tblCellMar>
          <w:left w:w="98" w:type="dxa"/>
        </w:tblCellMar>
        <w:tblLook w:val="0000" w:firstRow="0" w:lastRow="0" w:firstColumn="0" w:lastColumn="0" w:noHBand="0" w:noVBand="0"/>
      </w:tblPr>
      <w:tblGrid>
        <w:gridCol w:w="4644"/>
        <w:gridCol w:w="2268"/>
        <w:gridCol w:w="3555"/>
      </w:tblGrid>
      <w:tr w:rsidR="007906A9" w:rsidRPr="004032A6" w14:paraId="551B7012" w14:textId="77777777" w:rsidTr="000765A8">
        <w:tc>
          <w:tcPr>
            <w:tcW w:w="464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222C2B4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A944CA1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Наличие (да/нет)</w:t>
            </w:r>
          </w:p>
        </w:tc>
        <w:tc>
          <w:tcPr>
            <w:tcW w:w="355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64CA324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Есть ли исходник в кривых (да/нет)?</w:t>
            </w:r>
          </w:p>
        </w:tc>
      </w:tr>
      <w:tr w:rsidR="007906A9" w:rsidRPr="004032A6" w14:paraId="5E0F81C5" w14:textId="77777777" w:rsidTr="000765A8">
        <w:tc>
          <w:tcPr>
            <w:tcW w:w="464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8A75422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Логотип</w:t>
            </w:r>
          </w:p>
        </w:tc>
        <w:tc>
          <w:tcPr>
            <w:tcW w:w="22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6535DE9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355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2746B160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</w:tr>
      <w:tr w:rsidR="007906A9" w:rsidRPr="004032A6" w14:paraId="273330FD" w14:textId="77777777" w:rsidTr="000765A8">
        <w:tc>
          <w:tcPr>
            <w:tcW w:w="464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3F250DD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Фирменные цвета</w:t>
            </w:r>
          </w:p>
        </w:tc>
        <w:tc>
          <w:tcPr>
            <w:tcW w:w="22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214F025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5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84DAEAF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</w:tr>
      <w:tr w:rsidR="007906A9" w:rsidRPr="004032A6" w14:paraId="252D81D1" w14:textId="77777777" w:rsidTr="000765A8">
        <w:tc>
          <w:tcPr>
            <w:tcW w:w="464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1EB2356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Фирменный стиль</w:t>
            </w:r>
          </w:p>
        </w:tc>
        <w:tc>
          <w:tcPr>
            <w:tcW w:w="22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4B79ABE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5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2B858A4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</w:tr>
    </w:tbl>
    <w:p w14:paraId="5DD9FAAD" w14:textId="77777777" w:rsidR="007906A9" w:rsidRPr="004032A6" w:rsidRDefault="007906A9" w:rsidP="007906A9">
      <w:pPr>
        <w:pStyle w:val="a3"/>
        <w:numPr>
          <w:ilvl w:val="0"/>
          <w:numId w:val="3"/>
        </w:numPr>
        <w:spacing w:before="240" w:after="200" w:line="360" w:lineRule="auto"/>
        <w:ind w:left="714" w:hanging="35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32A6">
        <w:rPr>
          <w:rFonts w:ascii="Times New Roman" w:hAnsi="Times New Roman" w:cs="Times New Roman"/>
          <w:b/>
          <w:sz w:val="28"/>
          <w:szCs w:val="28"/>
        </w:rPr>
        <w:t xml:space="preserve">Какие задачи должен выполнять сайт </w:t>
      </w:r>
      <w:r w:rsidRPr="004032A6">
        <w:rPr>
          <w:rFonts w:ascii="Times New Roman" w:hAnsi="Times New Roman" w:cs="Times New Roman"/>
          <w:sz w:val="28"/>
          <w:szCs w:val="28"/>
        </w:rPr>
        <w:t>(да/нет)</w:t>
      </w:r>
      <w:r w:rsidRPr="004032A6">
        <w:rPr>
          <w:rFonts w:ascii="Times New Roman" w:hAnsi="Times New Roman" w:cs="Times New Roman"/>
          <w:b/>
          <w:sz w:val="28"/>
          <w:szCs w:val="28"/>
        </w:rPr>
        <w:t xml:space="preserve">? </w:t>
      </w:r>
    </w:p>
    <w:tbl>
      <w:tblPr>
        <w:tblW w:w="10466" w:type="dxa"/>
        <w:tblInd w:w="-981" w:type="dxa"/>
        <w:tblBorders>
          <w:top w:val="single" w:sz="4" w:space="0" w:color="000001"/>
          <w:left w:val="single" w:sz="4" w:space="0" w:color="000001"/>
          <w:bottom w:val="single" w:sz="4" w:space="0" w:color="000001"/>
          <w:insideH w:val="single" w:sz="4" w:space="0" w:color="000001"/>
        </w:tblBorders>
        <w:tblCellMar>
          <w:left w:w="98" w:type="dxa"/>
        </w:tblCellMar>
        <w:tblLook w:val="0000" w:firstRow="0" w:lastRow="0" w:firstColumn="0" w:lastColumn="0" w:noHBand="0" w:noVBand="0"/>
      </w:tblPr>
      <w:tblGrid>
        <w:gridCol w:w="4677"/>
        <w:gridCol w:w="5789"/>
      </w:tblGrid>
      <w:tr w:rsidR="007906A9" w:rsidRPr="004032A6" w14:paraId="753E2957" w14:textId="77777777" w:rsidTr="000765A8">
        <w:trPr>
          <w:trHeight w:val="290"/>
        </w:trPr>
        <w:tc>
          <w:tcPr>
            <w:tcW w:w="46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E72B131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Привлечение новых клиентов</w:t>
            </w:r>
          </w:p>
          <w:p w14:paraId="61045F51" w14:textId="77777777" w:rsidR="007906A9" w:rsidRPr="004032A6" w:rsidRDefault="007906A9" w:rsidP="000765A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78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FC9A14E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</w:tr>
      <w:tr w:rsidR="007906A9" w:rsidRPr="004032A6" w14:paraId="6A4DADC6" w14:textId="77777777" w:rsidTr="000765A8">
        <w:trPr>
          <w:trHeight w:val="290"/>
        </w:trPr>
        <w:tc>
          <w:tcPr>
            <w:tcW w:w="46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CC4E01F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Стимулирование повторной посещаемости (например, за счет постоянного обновления новостей, информации, которая была бы интересна пользователям и т. д.)</w:t>
            </w:r>
          </w:p>
        </w:tc>
        <w:tc>
          <w:tcPr>
            <w:tcW w:w="578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7D6E64B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Да (обновление новостей компании, обновление услуг)</w:t>
            </w:r>
          </w:p>
        </w:tc>
      </w:tr>
      <w:tr w:rsidR="007906A9" w:rsidRPr="004032A6" w14:paraId="2A60FC8D" w14:textId="77777777" w:rsidTr="000765A8">
        <w:trPr>
          <w:trHeight w:val="290"/>
        </w:trPr>
        <w:tc>
          <w:tcPr>
            <w:tcW w:w="46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1107FAA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Другие задачи (Опишите)</w:t>
            </w:r>
          </w:p>
        </w:tc>
        <w:tc>
          <w:tcPr>
            <w:tcW w:w="578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0FE6477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5C58676" w14:textId="77777777" w:rsidR="007906A9" w:rsidRPr="004032A6" w:rsidRDefault="007906A9" w:rsidP="007906A9">
      <w:pPr>
        <w:pStyle w:val="a3"/>
        <w:numPr>
          <w:ilvl w:val="0"/>
          <w:numId w:val="3"/>
        </w:numPr>
        <w:spacing w:before="240" w:after="20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b/>
          <w:sz w:val="28"/>
          <w:szCs w:val="28"/>
        </w:rPr>
        <w:t>Какого типа должен быть сайт</w:t>
      </w:r>
    </w:p>
    <w:tbl>
      <w:tblPr>
        <w:tblW w:w="9828" w:type="dxa"/>
        <w:tblLook w:val="0000" w:firstRow="0" w:lastRow="0" w:firstColumn="0" w:lastColumn="0" w:noHBand="0" w:noVBand="0"/>
      </w:tblPr>
      <w:tblGrid>
        <w:gridCol w:w="9828"/>
      </w:tblGrid>
      <w:tr w:rsidR="007906A9" w:rsidRPr="004032A6" w14:paraId="355F1950" w14:textId="77777777" w:rsidTr="000765A8">
        <w:trPr>
          <w:trHeight w:val="390"/>
        </w:trPr>
        <w:tc>
          <w:tcPr>
            <w:tcW w:w="9828" w:type="dxa"/>
            <w:shd w:val="clear" w:color="auto" w:fill="auto"/>
          </w:tcPr>
          <w:p w14:paraId="65C44384" w14:textId="77777777" w:rsidR="007906A9" w:rsidRPr="004032A6" w:rsidRDefault="007906A9" w:rsidP="007906A9">
            <w:pPr>
              <w:pStyle w:val="a3"/>
              <w:numPr>
                <w:ilvl w:val="0"/>
                <w:numId w:val="4"/>
              </w:numPr>
              <w:suppressAutoHyphens/>
              <w:snapToGrid w:val="0"/>
              <w:spacing w:after="240" w:line="240" w:lineRule="auto"/>
              <w:ind w:left="1077" w:hanging="35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Корпоративный сайт</w:t>
            </w:r>
          </w:p>
        </w:tc>
      </w:tr>
    </w:tbl>
    <w:p w14:paraId="1C5ADD4B" w14:textId="77777777" w:rsidR="007906A9" w:rsidRPr="004032A6" w:rsidRDefault="007906A9" w:rsidP="007906A9">
      <w:pPr>
        <w:pStyle w:val="a3"/>
        <w:numPr>
          <w:ilvl w:val="0"/>
          <w:numId w:val="3"/>
        </w:numPr>
        <w:spacing w:after="20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32A6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На какой информации должен акцентировать дизайн внимание посетителя сайта? </w:t>
      </w:r>
      <w:r w:rsidRPr="004032A6">
        <w:rPr>
          <w:rFonts w:ascii="Times New Roman" w:hAnsi="Times New Roman" w:cs="Times New Roman"/>
          <w:sz w:val="28"/>
          <w:szCs w:val="28"/>
        </w:rPr>
        <w:t>(отметьте нужное)</w:t>
      </w:r>
    </w:p>
    <w:tbl>
      <w:tblPr>
        <w:tblW w:w="10466" w:type="dxa"/>
        <w:tblInd w:w="-981" w:type="dxa"/>
        <w:tblBorders>
          <w:top w:val="single" w:sz="4" w:space="0" w:color="000001"/>
          <w:left w:val="single" w:sz="4" w:space="0" w:color="000001"/>
          <w:bottom w:val="single" w:sz="4" w:space="0" w:color="000001"/>
          <w:insideH w:val="single" w:sz="4" w:space="0" w:color="000001"/>
        </w:tblBorders>
        <w:tblCellMar>
          <w:left w:w="98" w:type="dxa"/>
        </w:tblCellMar>
        <w:tblLook w:val="0000" w:firstRow="0" w:lastRow="0" w:firstColumn="0" w:lastColumn="0" w:noHBand="0" w:noVBand="0"/>
      </w:tblPr>
      <w:tblGrid>
        <w:gridCol w:w="8035"/>
        <w:gridCol w:w="2431"/>
      </w:tblGrid>
      <w:tr w:rsidR="007906A9" w:rsidRPr="004032A6" w14:paraId="2C843793" w14:textId="77777777" w:rsidTr="000765A8">
        <w:tc>
          <w:tcPr>
            <w:tcW w:w="830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4E847CE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 xml:space="preserve">На информации о компании </w:t>
            </w:r>
          </w:p>
        </w:tc>
        <w:tc>
          <w:tcPr>
            <w:tcW w:w="21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E17A791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7906A9" w:rsidRPr="004032A6" w14:paraId="329463B0" w14:textId="77777777" w:rsidTr="000765A8">
        <w:trPr>
          <w:trHeight w:val="157"/>
        </w:trPr>
        <w:tc>
          <w:tcPr>
            <w:tcW w:w="830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754CA55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На услугах компании</w:t>
            </w:r>
          </w:p>
        </w:tc>
        <w:tc>
          <w:tcPr>
            <w:tcW w:w="21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AE3071B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7906A9" w:rsidRPr="004032A6" w14:paraId="3154EBC4" w14:textId="77777777" w:rsidTr="000765A8">
        <w:tc>
          <w:tcPr>
            <w:tcW w:w="830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1C1185B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На координатах местоположения видеосалона</w:t>
            </w:r>
          </w:p>
        </w:tc>
        <w:tc>
          <w:tcPr>
            <w:tcW w:w="21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7CFFE1F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7906A9" w:rsidRPr="004032A6" w14:paraId="17820A2C" w14:textId="77777777" w:rsidTr="000765A8">
        <w:tc>
          <w:tcPr>
            <w:tcW w:w="830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21E59C64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На визуальных образах, отражающих деятельность и подачу компании на рынке</w:t>
            </w:r>
          </w:p>
        </w:tc>
        <w:tc>
          <w:tcPr>
            <w:tcW w:w="21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0AD682C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7906A9" w:rsidRPr="004032A6" w14:paraId="65F03005" w14:textId="77777777" w:rsidTr="000765A8">
        <w:tc>
          <w:tcPr>
            <w:tcW w:w="830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2CCF793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На новинках продукции и услуг компании</w:t>
            </w:r>
          </w:p>
        </w:tc>
        <w:tc>
          <w:tcPr>
            <w:tcW w:w="21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C42B395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7906A9" w:rsidRPr="004032A6" w14:paraId="6BFB570F" w14:textId="77777777" w:rsidTr="000765A8">
        <w:tc>
          <w:tcPr>
            <w:tcW w:w="830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A6F284D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На уникальности услуг и продукции компании</w:t>
            </w:r>
          </w:p>
        </w:tc>
        <w:tc>
          <w:tcPr>
            <w:tcW w:w="21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2569EED0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+ старые фильмы</w:t>
            </w:r>
          </w:p>
        </w:tc>
      </w:tr>
      <w:tr w:rsidR="007906A9" w:rsidRPr="004032A6" w14:paraId="34D30A24" w14:textId="77777777" w:rsidTr="000765A8">
        <w:tc>
          <w:tcPr>
            <w:tcW w:w="830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2447CED1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На выгодной ценовой политике</w:t>
            </w:r>
          </w:p>
        </w:tc>
        <w:tc>
          <w:tcPr>
            <w:tcW w:w="21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1D5DED8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+ (есть спецпредложения)</w:t>
            </w:r>
          </w:p>
        </w:tc>
      </w:tr>
      <w:tr w:rsidR="007906A9" w:rsidRPr="004032A6" w14:paraId="147991C4" w14:textId="77777777" w:rsidTr="000765A8">
        <w:tc>
          <w:tcPr>
            <w:tcW w:w="830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F38E2B8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Дополнительно (опишите)</w:t>
            </w:r>
          </w:p>
        </w:tc>
        <w:tc>
          <w:tcPr>
            <w:tcW w:w="21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45E65F0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16D9BD0F" w14:textId="77777777" w:rsidR="007906A9" w:rsidRPr="004032A6" w:rsidRDefault="007906A9" w:rsidP="007906A9">
      <w:pPr>
        <w:pStyle w:val="a3"/>
        <w:numPr>
          <w:ilvl w:val="0"/>
          <w:numId w:val="3"/>
        </w:numPr>
        <w:spacing w:before="240" w:after="200" w:line="360" w:lineRule="auto"/>
        <w:ind w:left="714" w:hanging="35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32A6">
        <w:rPr>
          <w:rFonts w:ascii="Times New Roman" w:hAnsi="Times New Roman" w:cs="Times New Roman"/>
          <w:b/>
          <w:sz w:val="28"/>
          <w:szCs w:val="28"/>
        </w:rPr>
        <w:t>Описание дизайна сайта.</w:t>
      </w:r>
    </w:p>
    <w:tbl>
      <w:tblPr>
        <w:tblW w:w="10491" w:type="dxa"/>
        <w:tblInd w:w="-998" w:type="dxa"/>
        <w:tblBorders>
          <w:top w:val="single" w:sz="4" w:space="0" w:color="000001"/>
          <w:left w:val="single" w:sz="4" w:space="0" w:color="000001"/>
          <w:bottom w:val="single" w:sz="4" w:space="0" w:color="000001"/>
          <w:insideH w:val="single" w:sz="4" w:space="0" w:color="000001"/>
        </w:tblBorders>
        <w:tblCellMar>
          <w:left w:w="98" w:type="dxa"/>
        </w:tblCellMar>
        <w:tblLook w:val="0000" w:firstRow="0" w:lastRow="0" w:firstColumn="0" w:lastColumn="0" w:noHBand="0" w:noVBand="0"/>
      </w:tblPr>
      <w:tblGrid>
        <w:gridCol w:w="4428"/>
        <w:gridCol w:w="6063"/>
      </w:tblGrid>
      <w:tr w:rsidR="007906A9" w:rsidRPr="004032A6" w14:paraId="7DFF0B5D" w14:textId="77777777" w:rsidTr="000765A8">
        <w:trPr>
          <w:trHeight w:val="974"/>
        </w:trPr>
        <w:tc>
          <w:tcPr>
            <w:tcW w:w="442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A36AC69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Укажите адреса сайтов, которые Вам нравятся по дизайну либо по другим параметрам.</w:t>
            </w:r>
          </w:p>
          <w:p w14:paraId="5E810851" w14:textId="77777777" w:rsidR="007906A9" w:rsidRPr="004032A6" w:rsidRDefault="007906A9" w:rsidP="000765A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Прокомментируйте каждый из них. (кратко)</w:t>
            </w:r>
          </w:p>
        </w:tc>
        <w:tc>
          <w:tcPr>
            <w:tcW w:w="60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728F2E8" w14:textId="77777777" w:rsidR="007906A9" w:rsidRPr="004032A6" w:rsidRDefault="007906A9" w:rsidP="000765A8">
            <w:pPr>
              <w:spacing w:after="12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hyperlink r:id="rId7" w:history="1">
              <w:r w:rsidRPr="004032A6">
                <w:rPr>
                  <w:rStyle w:val="a4"/>
                  <w:rFonts w:ascii="Times New Roman" w:hAnsi="Times New Roman" w:cs="Times New Roman"/>
                  <w:sz w:val="28"/>
                  <w:szCs w:val="28"/>
                </w:rPr>
                <w:t>PSNCOOLGAME | Цифровой прокат игр для PS5–PS4–VR | Каталог товара</w:t>
              </w:r>
            </w:hyperlink>
          </w:p>
          <w:p w14:paraId="18FB5BD7" w14:textId="77777777" w:rsidR="007906A9" w:rsidRPr="004032A6" w:rsidRDefault="007906A9" w:rsidP="000765A8">
            <w:pPr>
              <w:spacing w:after="12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Интересный дизайн, понятный интерфейс</w:t>
            </w:r>
          </w:p>
        </w:tc>
      </w:tr>
      <w:tr w:rsidR="007906A9" w:rsidRPr="004032A6" w14:paraId="52BA1BC7" w14:textId="77777777" w:rsidTr="000765A8">
        <w:trPr>
          <w:trHeight w:val="679"/>
        </w:trPr>
        <w:tc>
          <w:tcPr>
            <w:tcW w:w="442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C63DAD5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Укажите адреса сайтов, которые Вам не нравятся по дизайну либо по другим параметрам.</w:t>
            </w:r>
          </w:p>
          <w:p w14:paraId="5DCEF485" w14:textId="77777777" w:rsidR="007906A9" w:rsidRPr="004032A6" w:rsidRDefault="007906A9" w:rsidP="000765A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Прокомментируйте каждый из них. (кратко)</w:t>
            </w:r>
          </w:p>
        </w:tc>
        <w:tc>
          <w:tcPr>
            <w:tcW w:w="60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78775AB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</w:tr>
      <w:tr w:rsidR="007906A9" w:rsidRPr="004032A6" w14:paraId="45328B37" w14:textId="77777777" w:rsidTr="000765A8">
        <w:trPr>
          <w:trHeight w:val="476"/>
        </w:trPr>
        <w:tc>
          <w:tcPr>
            <w:tcW w:w="442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8C88865" w14:textId="77777777" w:rsidR="007906A9" w:rsidRPr="004032A6" w:rsidRDefault="007906A9" w:rsidP="000765A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bCs/>
                <w:sz w:val="28"/>
                <w:szCs w:val="28"/>
              </w:rPr>
              <w:t>Опишите желаемую стилистику сайта (строгий, современный, молодежный и т.п.)</w:t>
            </w:r>
          </w:p>
        </w:tc>
        <w:tc>
          <w:tcPr>
            <w:tcW w:w="60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0256222" w14:textId="77777777" w:rsidR="007906A9" w:rsidRPr="004032A6" w:rsidRDefault="007906A9" w:rsidP="000765A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временный стиль</w:t>
            </w:r>
          </w:p>
        </w:tc>
      </w:tr>
      <w:tr w:rsidR="007906A9" w:rsidRPr="004032A6" w14:paraId="5B332DEB" w14:textId="77777777" w:rsidTr="000765A8">
        <w:trPr>
          <w:trHeight w:val="632"/>
        </w:trPr>
        <w:tc>
          <w:tcPr>
            <w:tcW w:w="442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F13A727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Цветовая гамма</w:t>
            </w:r>
          </w:p>
        </w:tc>
        <w:tc>
          <w:tcPr>
            <w:tcW w:w="60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0006BC4" w14:textId="77777777" w:rsidR="007906A9" w:rsidRPr="004032A6" w:rsidRDefault="007906A9" w:rsidP="000765A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ёмный фиолетовый</w:t>
            </w:r>
          </w:p>
        </w:tc>
      </w:tr>
      <w:tr w:rsidR="007906A9" w:rsidRPr="004032A6" w14:paraId="0F5830EB" w14:textId="77777777" w:rsidTr="000765A8">
        <w:trPr>
          <w:trHeight w:val="700"/>
        </w:trPr>
        <w:tc>
          <w:tcPr>
            <w:tcW w:w="442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57589FB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eastAsia="Tahoma" w:hAnsi="Times New Roman" w:cs="Times New Roman"/>
                <w:sz w:val="28"/>
                <w:szCs w:val="28"/>
                <w:highlight w:val="white"/>
              </w:rPr>
            </w:pPr>
            <w:r w:rsidRPr="004032A6">
              <w:rPr>
                <w:rFonts w:ascii="Times New Roman" w:eastAsia="Tahoma" w:hAnsi="Times New Roman" w:cs="Times New Roman"/>
                <w:sz w:val="28"/>
                <w:szCs w:val="28"/>
                <w:shd w:val="clear" w:color="auto" w:fill="FFFFFF"/>
              </w:rPr>
              <w:t>Насыщенность графикой:</w:t>
            </w:r>
          </w:p>
        </w:tc>
        <w:tc>
          <w:tcPr>
            <w:tcW w:w="60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93B3475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eastAsia="Tahoma" w:hAnsi="Times New Roman" w:cs="Times New Roman"/>
                <w:sz w:val="28"/>
                <w:szCs w:val="28"/>
                <w:highlight w:val="white"/>
              </w:rPr>
            </w:pPr>
            <w:r w:rsidRPr="004032A6">
              <w:rPr>
                <w:rFonts w:ascii="Times New Roman" w:eastAsia="Tahoma" w:hAnsi="Times New Roman" w:cs="Times New Roman"/>
                <w:sz w:val="28"/>
                <w:szCs w:val="28"/>
                <w:highlight w:val="white"/>
              </w:rPr>
              <w:t>Акцент на графику</w:t>
            </w:r>
          </w:p>
        </w:tc>
      </w:tr>
      <w:tr w:rsidR="007906A9" w:rsidRPr="004032A6" w14:paraId="7B028901" w14:textId="77777777" w:rsidTr="000765A8">
        <w:trPr>
          <w:trHeight w:val="1544"/>
        </w:trPr>
        <w:tc>
          <w:tcPr>
            <w:tcW w:w="442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55954A1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Различны ли главная и внутренняя страницы сайта?</w:t>
            </w:r>
          </w:p>
        </w:tc>
        <w:tc>
          <w:tcPr>
            <w:tcW w:w="60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F10733E" w14:textId="77777777" w:rsidR="007906A9" w:rsidRPr="004032A6" w:rsidRDefault="007906A9" w:rsidP="000765A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Да.</w:t>
            </w:r>
          </w:p>
          <w:p w14:paraId="0521C155" w14:textId="77777777" w:rsidR="007906A9" w:rsidRPr="004032A6" w:rsidRDefault="007906A9" w:rsidP="000765A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На сайте должна быть информация в целом о компании, о том, какие услуги предоставляет компания.</w:t>
            </w:r>
          </w:p>
        </w:tc>
      </w:tr>
      <w:tr w:rsidR="007906A9" w:rsidRPr="004032A6" w14:paraId="425FEA9E" w14:textId="77777777" w:rsidTr="000765A8">
        <w:trPr>
          <w:trHeight w:val="683"/>
        </w:trPr>
        <w:tc>
          <w:tcPr>
            <w:tcW w:w="442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2B4EF53C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Иллюстрации</w:t>
            </w:r>
          </w:p>
        </w:tc>
        <w:tc>
          <w:tcPr>
            <w:tcW w:w="60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F22BAAB" w14:textId="77777777" w:rsidR="007906A9" w:rsidRPr="004032A6" w:rsidRDefault="007906A9" w:rsidP="000765A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 xml:space="preserve">Требуются. </w:t>
            </w:r>
          </w:p>
        </w:tc>
      </w:tr>
      <w:tr w:rsidR="007906A9" w:rsidRPr="004032A6" w14:paraId="53803D2C" w14:textId="77777777" w:rsidTr="000765A8">
        <w:trPr>
          <w:trHeight w:val="1774"/>
        </w:trPr>
        <w:tc>
          <w:tcPr>
            <w:tcW w:w="442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4B88796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иктограммы (иконки)</w:t>
            </w:r>
          </w:p>
        </w:tc>
        <w:tc>
          <w:tcPr>
            <w:tcW w:w="60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6367DAD" w14:textId="77777777" w:rsidR="007906A9" w:rsidRPr="004032A6" w:rsidRDefault="007906A9" w:rsidP="000765A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Иконки для инфографики, например, для иллюстрации преимуществ.</w:t>
            </w:r>
          </w:p>
        </w:tc>
      </w:tr>
      <w:tr w:rsidR="007906A9" w:rsidRPr="004032A6" w14:paraId="56455BAD" w14:textId="77777777" w:rsidTr="000765A8">
        <w:trPr>
          <w:trHeight w:val="392"/>
        </w:trPr>
        <w:tc>
          <w:tcPr>
            <w:tcW w:w="442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9B7AD54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Создание карты проезда</w:t>
            </w:r>
          </w:p>
        </w:tc>
        <w:tc>
          <w:tcPr>
            <w:tcW w:w="60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6816262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Требуется</w:t>
            </w:r>
          </w:p>
          <w:p w14:paraId="7CA80E9B" w14:textId="77777777" w:rsidR="007906A9" w:rsidRPr="004032A6" w:rsidRDefault="007906A9" w:rsidP="000765A8">
            <w:pPr>
              <w:spacing w:after="0" w:line="240" w:lineRule="auto"/>
              <w:ind w:left="7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906A9" w:rsidRPr="004032A6" w14:paraId="17D1D460" w14:textId="77777777" w:rsidTr="000765A8">
        <w:trPr>
          <w:trHeight w:val="686"/>
        </w:trPr>
        <w:tc>
          <w:tcPr>
            <w:tcW w:w="442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DDACFFE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Особые пожелания по дизайну</w:t>
            </w:r>
          </w:p>
        </w:tc>
        <w:tc>
          <w:tcPr>
            <w:tcW w:w="60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E6A1C71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</w:tr>
    </w:tbl>
    <w:p w14:paraId="67CD18A0" w14:textId="77777777" w:rsidR="007906A9" w:rsidRPr="004032A6" w:rsidRDefault="007906A9" w:rsidP="007906A9">
      <w:pPr>
        <w:pStyle w:val="a3"/>
        <w:numPr>
          <w:ilvl w:val="0"/>
          <w:numId w:val="3"/>
        </w:numPr>
        <w:spacing w:before="240" w:after="200" w:line="360" w:lineRule="auto"/>
        <w:ind w:left="714" w:hanging="35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32A6">
        <w:rPr>
          <w:rFonts w:ascii="Times New Roman" w:hAnsi="Times New Roman" w:cs="Times New Roman"/>
          <w:b/>
          <w:sz w:val="28"/>
          <w:szCs w:val="28"/>
        </w:rPr>
        <w:t xml:space="preserve">Модули сайта </w:t>
      </w:r>
      <w:r w:rsidRPr="004032A6">
        <w:rPr>
          <w:rFonts w:ascii="Times New Roman" w:hAnsi="Times New Roman" w:cs="Times New Roman"/>
          <w:sz w:val="28"/>
          <w:szCs w:val="28"/>
        </w:rPr>
        <w:t>(выбор необходимых функций сайта)</w:t>
      </w:r>
    </w:p>
    <w:tbl>
      <w:tblPr>
        <w:tblW w:w="10449" w:type="dxa"/>
        <w:tblInd w:w="-956" w:type="dxa"/>
        <w:tblBorders>
          <w:top w:val="single" w:sz="4" w:space="0" w:color="000001"/>
          <w:left w:val="single" w:sz="4" w:space="0" w:color="000001"/>
          <w:bottom w:val="single" w:sz="4" w:space="0" w:color="000001"/>
          <w:insideH w:val="single" w:sz="4" w:space="0" w:color="000001"/>
        </w:tblBorders>
        <w:tblCellMar>
          <w:left w:w="98" w:type="dxa"/>
        </w:tblCellMar>
        <w:tblLook w:val="0000" w:firstRow="0" w:lastRow="0" w:firstColumn="0" w:lastColumn="0" w:noHBand="0" w:noVBand="0"/>
      </w:tblPr>
      <w:tblGrid>
        <w:gridCol w:w="3914"/>
        <w:gridCol w:w="4029"/>
        <w:gridCol w:w="2506"/>
      </w:tblGrid>
      <w:tr w:rsidR="007906A9" w:rsidRPr="004032A6" w14:paraId="342DAEB0" w14:textId="77777777" w:rsidTr="000765A8">
        <w:trPr>
          <w:trHeight w:val="177"/>
        </w:trPr>
        <w:tc>
          <w:tcPr>
            <w:tcW w:w="391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236A358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45252C0D" w14:textId="77777777" w:rsidR="007906A9" w:rsidRPr="004032A6" w:rsidRDefault="007906A9" w:rsidP="000765A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Да/</w:t>
            </w:r>
            <w:proofErr w:type="gramStart"/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нет(</w:t>
            </w:r>
            <w:proofErr w:type="gramEnd"/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 w:rsidRPr="004032A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–)</w:t>
            </w:r>
          </w:p>
        </w:tc>
        <w:tc>
          <w:tcPr>
            <w:tcW w:w="250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E17DAB2" w14:textId="77777777" w:rsidR="007906A9" w:rsidRPr="004032A6" w:rsidRDefault="007906A9" w:rsidP="000765A8">
            <w:pPr>
              <w:snapToGrid w:val="0"/>
              <w:spacing w:after="0" w:line="240" w:lineRule="auto"/>
              <w:ind w:firstLine="31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Примеры выполнения (если есть; адреса сайтов)</w:t>
            </w:r>
          </w:p>
        </w:tc>
      </w:tr>
      <w:tr w:rsidR="007906A9" w:rsidRPr="004032A6" w14:paraId="2335A1AE" w14:textId="77777777" w:rsidTr="000765A8">
        <w:trPr>
          <w:trHeight w:val="177"/>
        </w:trPr>
        <w:tc>
          <w:tcPr>
            <w:tcW w:w="391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7936F7A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Поиск по сайту</w:t>
            </w:r>
          </w:p>
        </w:tc>
        <w:tc>
          <w:tcPr>
            <w:tcW w:w="40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E28777B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50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17C9390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906A9" w:rsidRPr="004032A6" w14:paraId="3DFF1C52" w14:textId="77777777" w:rsidTr="000765A8">
        <w:trPr>
          <w:trHeight w:val="177"/>
        </w:trPr>
        <w:tc>
          <w:tcPr>
            <w:tcW w:w="391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B8843B0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 xml:space="preserve">Веб–формы </w:t>
            </w:r>
          </w:p>
        </w:tc>
        <w:tc>
          <w:tcPr>
            <w:tcW w:w="40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599941D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 xml:space="preserve">Запись обратный звонок </w:t>
            </w:r>
          </w:p>
        </w:tc>
        <w:tc>
          <w:tcPr>
            <w:tcW w:w="250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FD3DE2C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906A9" w:rsidRPr="004032A6" w14:paraId="19C200F9" w14:textId="77777777" w:rsidTr="000765A8">
        <w:trPr>
          <w:trHeight w:val="177"/>
        </w:trPr>
        <w:tc>
          <w:tcPr>
            <w:tcW w:w="391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EEE4390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Форумы</w:t>
            </w:r>
          </w:p>
        </w:tc>
        <w:tc>
          <w:tcPr>
            <w:tcW w:w="40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5A2D9FC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250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239156F7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906A9" w:rsidRPr="004032A6" w14:paraId="7B19E6E5" w14:textId="77777777" w:rsidTr="000765A8">
        <w:trPr>
          <w:trHeight w:val="177"/>
        </w:trPr>
        <w:tc>
          <w:tcPr>
            <w:tcW w:w="391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2AC0F9F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Подписка, рассылка</w:t>
            </w:r>
          </w:p>
        </w:tc>
        <w:tc>
          <w:tcPr>
            <w:tcW w:w="40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DE02552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50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B049D77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906A9" w:rsidRPr="004032A6" w14:paraId="51970AE8" w14:textId="77777777" w:rsidTr="000765A8">
        <w:trPr>
          <w:trHeight w:val="177"/>
        </w:trPr>
        <w:tc>
          <w:tcPr>
            <w:tcW w:w="391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2BBBEB62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Голосование (Опросы)</w:t>
            </w:r>
          </w:p>
        </w:tc>
        <w:tc>
          <w:tcPr>
            <w:tcW w:w="40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341E2BF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250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1A4928C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906A9" w:rsidRPr="004032A6" w14:paraId="31F6CFBF" w14:textId="77777777" w:rsidTr="000765A8">
        <w:trPr>
          <w:trHeight w:val="177"/>
        </w:trPr>
        <w:tc>
          <w:tcPr>
            <w:tcW w:w="391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2A8A3E79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Блоги</w:t>
            </w:r>
          </w:p>
        </w:tc>
        <w:tc>
          <w:tcPr>
            <w:tcW w:w="40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48B79C8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50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5CBAE9E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906A9" w:rsidRPr="004032A6" w14:paraId="143824A5" w14:textId="77777777" w:rsidTr="000765A8">
        <w:trPr>
          <w:trHeight w:val="177"/>
        </w:trPr>
        <w:tc>
          <w:tcPr>
            <w:tcW w:w="391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48C9EE3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Фотогалерея</w:t>
            </w:r>
          </w:p>
        </w:tc>
        <w:tc>
          <w:tcPr>
            <w:tcW w:w="40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1B855C4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50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7BEF7E1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906A9" w:rsidRPr="004032A6" w14:paraId="2D3E261A" w14:textId="77777777" w:rsidTr="000765A8">
        <w:trPr>
          <w:trHeight w:val="177"/>
        </w:trPr>
        <w:tc>
          <w:tcPr>
            <w:tcW w:w="391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8E2975F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Обратная связь</w:t>
            </w:r>
          </w:p>
        </w:tc>
        <w:tc>
          <w:tcPr>
            <w:tcW w:w="40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7D5F1A7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50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25A45ADA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906A9" w:rsidRPr="004032A6" w14:paraId="7BE5BAA6" w14:textId="77777777" w:rsidTr="000765A8">
        <w:trPr>
          <w:trHeight w:val="177"/>
        </w:trPr>
        <w:tc>
          <w:tcPr>
            <w:tcW w:w="391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448832B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Другие (указать)</w:t>
            </w:r>
          </w:p>
        </w:tc>
        <w:tc>
          <w:tcPr>
            <w:tcW w:w="40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2CDCECA7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250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26F88F4" w14:textId="77777777" w:rsidR="007906A9" w:rsidRPr="004032A6" w:rsidRDefault="007906A9" w:rsidP="000765A8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71BAB315" w14:textId="7C3E6918" w:rsidR="007906A9" w:rsidRDefault="007906A9" w:rsidP="007906A9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152C74B" w14:textId="52D1414B" w:rsidR="00BA4071" w:rsidRDefault="00BA4071" w:rsidP="007906A9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ER </w:t>
      </w:r>
      <w:r>
        <w:rPr>
          <w:rFonts w:ascii="Times New Roman" w:hAnsi="Times New Roman" w:cs="Times New Roman"/>
          <w:sz w:val="28"/>
          <w:szCs w:val="28"/>
        </w:rPr>
        <w:t>диаграмма схемы БД</w:t>
      </w:r>
    </w:p>
    <w:p w14:paraId="40C2BA4E" w14:textId="153AA587" w:rsidR="00BA4071" w:rsidRPr="00BA4071" w:rsidRDefault="00BA4071" w:rsidP="007906A9">
      <w:p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</w:rPr>
        <w:object w:dxaOrig="15001" w:dyaOrig="9781" w14:anchorId="0438E1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208.45pt" o:ole="">
            <v:imagedata r:id="rId8" o:title=""/>
          </v:shape>
          <o:OLEObject Type="Embed" ProgID="Visio.Drawing.15" ShapeID="_x0000_i1025" DrawAspect="Content" ObjectID="_1775373691" r:id="rId9"/>
        </w:object>
      </w:r>
      <w:bookmarkStart w:id="2" w:name="_GoBack"/>
      <w:bookmarkEnd w:id="2"/>
    </w:p>
    <w:sectPr w:rsidR="00BA4071" w:rsidRPr="00BA407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3A1992"/>
    <w:multiLevelType w:val="hybridMultilevel"/>
    <w:tmpl w:val="5F2C70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6353D2"/>
    <w:multiLevelType w:val="hybridMultilevel"/>
    <w:tmpl w:val="E7623F94"/>
    <w:lvl w:ilvl="0" w:tplc="FFFFFFF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E34364"/>
    <w:multiLevelType w:val="hybridMultilevel"/>
    <w:tmpl w:val="4B18540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30D768BA"/>
    <w:multiLevelType w:val="multilevel"/>
    <w:tmpl w:val="0192A94E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z w:val="22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" w15:restartNumberingAfterBreak="0">
    <w:nsid w:val="3E5208CE"/>
    <w:multiLevelType w:val="hybridMultilevel"/>
    <w:tmpl w:val="F6BADBB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7BFF37FF"/>
    <w:multiLevelType w:val="hybridMultilevel"/>
    <w:tmpl w:val="DFBA916C"/>
    <w:lvl w:ilvl="0" w:tplc="5880A3A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5"/>
  </w:num>
  <w:num w:numId="4">
    <w:abstractNumId w:val="2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6119"/>
    <w:rsid w:val="00663DC9"/>
    <w:rsid w:val="007906A9"/>
    <w:rsid w:val="00B83344"/>
    <w:rsid w:val="00BA4071"/>
    <w:rsid w:val="00D361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4B31DE"/>
  <w15:chartTrackingRefBased/>
  <w15:docId w15:val="{4ABADB83-A231-4688-9657-BA5C58D9EA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63DC9"/>
    <w:pPr>
      <w:keepNext/>
      <w:keepLines/>
      <w:spacing w:before="360" w:after="80" w:line="278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63DC9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a3">
    <w:name w:val="List Paragraph"/>
    <w:basedOn w:val="a"/>
    <w:uiPriority w:val="34"/>
    <w:qFormat/>
    <w:rsid w:val="00663DC9"/>
    <w:pPr>
      <w:spacing w:line="278" w:lineRule="auto"/>
      <w:ind w:left="720"/>
      <w:contextualSpacing/>
    </w:pPr>
    <w:rPr>
      <w:rFonts w:eastAsiaTheme="minorEastAsia"/>
      <w:sz w:val="24"/>
      <w:szCs w:val="24"/>
    </w:rPr>
  </w:style>
  <w:style w:type="character" w:styleId="a4">
    <w:name w:val="Hyperlink"/>
    <w:basedOn w:val="a0"/>
    <w:uiPriority w:val="99"/>
    <w:unhideWhenUsed/>
    <w:rsid w:val="007906A9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7906A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s://psncoolgame.com/?ysclid=ls1gvj4w8g407144618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psncoolgame.com/?ysclid=ls1gvj4w8g407144618" TargetMode="External"/><Relationship Id="rId11" Type="http://schemas.openxmlformats.org/officeDocument/2006/relationships/theme" Target="theme/theme1.xml"/><Relationship Id="rId5" Type="http://schemas.openxmlformats.org/officeDocument/2006/relationships/hyperlink" Target="https://www.figma.com/file/OFMOKFc5xcv2R0CZvaY4RL/%D0%92%D0%B8%D0%B4%D0%B5%D0%BE%D1%81%D0%B0%D0%BB%D0%BE%D0%BD?type=design&amp;node-id=267%3A354&amp;mode=design&amp;t=Rve3ph6i9zeUKpTL-1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5</Pages>
  <Words>879</Words>
  <Characters>5014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mp0701</dc:creator>
  <cp:keywords/>
  <dc:description/>
  <cp:lastModifiedBy>Comp0701</cp:lastModifiedBy>
  <cp:revision>4</cp:revision>
  <dcterms:created xsi:type="dcterms:W3CDTF">2024-04-23T07:17:00Z</dcterms:created>
  <dcterms:modified xsi:type="dcterms:W3CDTF">2024-04-23T07:35:00Z</dcterms:modified>
</cp:coreProperties>
</file>